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You can click each radio button to set the value of those registers and click the Set buttons to confirm making changes. The Run button would run all the instructions stored in the memory sequentially (until a halt instruction), and Single Step is used to 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bookmarkStart w:id="0" w:name="_GoBack"/>
      <w:bookmarkEnd w:id="0"/>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All the files are located in the "programs"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you have to restart the whole simulator in order </w:t>
      </w:r>
      <w:r w:rsidRPr="00FD38C9">
        <w:rPr>
          <w:rFonts w:ascii="Times New Roman" w:hAnsi="Times New Roman" w:cs="Times New Roman"/>
          <w:sz w:val="24"/>
        </w:rPr>
        <w:lastRenderedPageBreak/>
        <w:t>to load a different boot program. (Because currently there is no mechanism for 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Please note that "Default IPL" and "Load" buttons only change the main memory. As a consequence, the content of registers (such as PC) will not be affected by such operations, which means if you want to jump among multiple programs (meaning not to execute programs sequentially), you have to remember their initial address (which would be provided when loading succeeds) and set the value of PC manually.</w:t>
      </w:r>
    </w:p>
    <w:p w:rsidR="00FD38C9" w:rsidRPr="00FD38C9" w:rsidRDefault="00FD38C9" w:rsidP="00FD38C9">
      <w:pPr>
        <w:spacing w:line="480" w:lineRule="auto"/>
        <w:rPr>
          <w:rFonts w:ascii="Times New Roman" w:hAnsi="Times New Roman" w:cs="Times New Roman"/>
          <w:sz w:val="24"/>
        </w:rPr>
      </w:pPr>
    </w:p>
    <w:p w:rsidR="00AC03D7" w:rsidRP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Once encountered an error (unexpected instruction or accessing wrong memory address), our computer would reboot automatically with boot program automatically executed and PC pointing to the initial address of the first user program.</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Pr>
          <w:rFonts w:ascii="Times New Roman" w:hAnsi="Times New Roman" w:cs="Times New Roman"/>
          <w:sz w:val="24"/>
        </w:rPr>
        <w:t xml:space="preserve"> boot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72768C"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the contents of the text file, and then asks the user for a word. Finally, it searches the </w:t>
      </w:r>
      <w:r w:rsidR="0072768C" w:rsidRPr="0072768C">
        <w:rPr>
          <w:rFonts w:ascii="Times New Roman" w:hAnsi="Times New Roman" w:cs="Times New Roman"/>
          <w:sz w:val="24"/>
        </w:rPr>
        <w:lastRenderedPageBreak/>
        <w:t>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850A6A"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sidR="00850A6A">
        <w:rPr>
          <w:rFonts w:ascii="Times New Roman" w:hAnsi="Times New Roman" w:cs="Times New Roman"/>
          <w:sz w:val="24"/>
        </w:rPr>
        <w:t xml:space="preserve"> To run this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hint="eastAsia"/>
          <w:sz w:val="24"/>
        </w:rPr>
        <w:t>C</w:t>
      </w:r>
      <w:r w:rsidR="00DC3A9F">
        <w:rPr>
          <w:rFonts w:ascii="Times New Roman" w:hAnsi="Times New Roman" w:cs="Times New Roman" w:hint="eastAsia"/>
          <w:sz w:val="24"/>
        </w:rPr>
        <w:t xml:space="preserve">lick </w:t>
      </w:r>
      <w:r w:rsidR="00DC3A9F">
        <w:rPr>
          <w:rFonts w:ascii="Times New Roman" w:hAnsi="Times New Roman" w:cs="Times New Roman"/>
          <w:sz w:val="24"/>
        </w:rPr>
        <w:t>"Default IPL" before doing anything to load built-in boot program</w:t>
      </w:r>
      <w:r>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B30E2C">
        <w:rPr>
          <w:rFonts w:ascii="Times New Roman" w:hAnsi="Times New Roman" w:cs="Times New Roman"/>
          <w:sz w:val="24"/>
        </w:rPr>
        <w:t xml:space="preserve">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4) C</w:t>
      </w:r>
      <w:r w:rsidR="007403F4">
        <w:rPr>
          <w:rFonts w:ascii="Times New Roman" w:hAnsi="Times New Roman" w:cs="Times New Roman"/>
          <w:sz w:val="24"/>
        </w:rPr>
        <w:t xml:space="preserve">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w:t>
      </w:r>
      <w:r>
        <w:rPr>
          <w:rFonts w:ascii="Times New Roman" w:hAnsi="Times New Roman" w:cs="Times New Roman"/>
          <w:sz w:val="24"/>
        </w:rPr>
        <w:t>s</w:t>
      </w:r>
      <w:r w:rsidR="007403F4"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p>
    <w:p w:rsidR="00850A6A" w:rsidRDefault="00850A6A" w:rsidP="0072768C">
      <w:pPr>
        <w:spacing w:line="480" w:lineRule="auto"/>
        <w:rPr>
          <w:rFonts w:ascii="Times New Roman" w:hAnsi="Times New Roman" w:cs="Times New Roman"/>
          <w:sz w:val="24"/>
        </w:rPr>
      </w:pPr>
    </w:p>
    <w:p w:rsidR="0072768C" w:rsidRPr="0072768C" w:rsidRDefault="007403F4" w:rsidP="00AC03D7">
      <w:pPr>
        <w:spacing w:line="480" w:lineRule="auto"/>
        <w:rPr>
          <w:rFonts w:ascii="Times New Roman" w:hAnsi="Times New Roman" w:cs="Times New Roman"/>
          <w:sz w:val="24"/>
        </w:rPr>
      </w:pPr>
      <w:r>
        <w:rPr>
          <w:rFonts w:ascii="Times New Roman" w:hAnsi="Times New Roman" w:cs="Times New Roman"/>
          <w:sz w:val="24"/>
        </w:rPr>
        <w:t>This version of program 2 is flawed in that the output form is not perfect and it can’t tolerate the space after a comma (</w:t>
      </w:r>
      <w:r w:rsidR="001F3E58">
        <w:rPr>
          <w:rFonts w:ascii="Times New Roman" w:hAnsi="Times New Roman" w:cs="Times New Roman"/>
          <w:sz w:val="24"/>
        </w:rPr>
        <w:t>under this circumstance</w:t>
      </w:r>
      <w:r>
        <w:rPr>
          <w:rFonts w:ascii="Times New Roman" w:hAnsi="Times New Roman" w:cs="Times New Roman"/>
          <w:sz w:val="24"/>
        </w:rPr>
        <w:t>, it will count one more to the word number in the sentence).</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5.7pt" o:ole="">
            <v:imagedata r:id="rId7" o:title=""/>
          </v:shape>
          <o:OLEObject Type="Embed" ProgID="Visio.Drawing.15" ShapeID="_x0000_i1025" DrawAspect="Content" ObjectID="_1541436995"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15pt;height:123.45pt" o:ole="">
            <v:imagedata r:id="rId9" o:title=""/>
          </v:shape>
          <o:OLEObject Type="Embed" ProgID="Visio.Drawing.15" ShapeID="_x0000_i1026" DrawAspect="Content" ObjectID="_1541436996"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25pt;height:254.35pt" o:ole="">
            <v:imagedata r:id="rId11" o:title=""/>
          </v:shape>
          <o:OLEObject Type="Embed" ProgID="Visio.Drawing.15" ShapeID="_x0000_i1027" DrawAspect="Content" ObjectID="_1541436997"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3B24" w:rsidRDefault="00AC3B24" w:rsidP="00865463">
      <w:r>
        <w:separator/>
      </w:r>
    </w:p>
  </w:endnote>
  <w:endnote w:type="continuationSeparator" w:id="0">
    <w:p w:rsidR="00AC3B24" w:rsidRDefault="00AC3B24"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3B24" w:rsidRDefault="00AC3B24" w:rsidP="00865463">
      <w:r>
        <w:separator/>
      </w:r>
    </w:p>
  </w:footnote>
  <w:footnote w:type="continuationSeparator" w:id="0">
    <w:p w:rsidR="00AC3B24" w:rsidRDefault="00AC3B24"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7163B1"/>
    <w:rsid w:val="0072768C"/>
    <w:rsid w:val="007403F4"/>
    <w:rsid w:val="00841B49"/>
    <w:rsid w:val="00850A6A"/>
    <w:rsid w:val="00865463"/>
    <w:rsid w:val="00942F4D"/>
    <w:rsid w:val="00954480"/>
    <w:rsid w:val="009A50E7"/>
    <w:rsid w:val="00A16F02"/>
    <w:rsid w:val="00AB1A53"/>
    <w:rsid w:val="00AC03D7"/>
    <w:rsid w:val="00AC3B24"/>
    <w:rsid w:val="00B30E2C"/>
    <w:rsid w:val="00BF0BE0"/>
    <w:rsid w:val="00D45597"/>
    <w:rsid w:val="00D84314"/>
    <w:rsid w:val="00DC357A"/>
    <w:rsid w:val="00DC3A9F"/>
    <w:rsid w:val="00E41D18"/>
    <w:rsid w:val="00E7174C"/>
    <w:rsid w:val="00E9023E"/>
    <w:rsid w:val="00EF002D"/>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1</Pages>
  <Words>3794</Words>
  <Characters>21631</Characters>
  <Application>Microsoft Office Word</Application>
  <DocSecurity>0</DocSecurity>
  <Lines>180</Lines>
  <Paragraphs>50</Paragraphs>
  <ScaleCrop>false</ScaleCrop>
  <Company>HaseeComputer</Company>
  <LinksUpToDate>false</LinksUpToDate>
  <CharactersWithSpaces>25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2</cp:revision>
  <dcterms:created xsi:type="dcterms:W3CDTF">2016-09-24T02:30:00Z</dcterms:created>
  <dcterms:modified xsi:type="dcterms:W3CDTF">2016-11-24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